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81A6E" w:rsidRDefault="00181A6E" w:rsidP="00181A6E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>Задание № 2</w:t>
      </w:r>
    </w:p>
    <w:p w:rsidR="00181A6E" w:rsidRDefault="00181A6E" w:rsidP="00181A6E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</w:p>
    <w:p w:rsidR="00181A6E" w:rsidRDefault="00181A6E" w:rsidP="00181A6E">
      <w:pPr>
        <w:spacing w:after="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дивидуальное задание:</w:t>
      </w:r>
    </w:p>
    <w:p w:rsidR="00181A6E" w:rsidRDefault="00181A6E" w:rsidP="00181A6E">
      <w:pPr>
        <w:spacing w:after="0" w:line="276" w:lineRule="auto"/>
        <w:jc w:val="center"/>
        <w:rPr>
          <w:b/>
          <w:sz w:val="28"/>
          <w:szCs w:val="28"/>
        </w:rPr>
      </w:pP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 w:rsidRPr="00181A6E">
        <w:rPr>
          <w:rFonts w:cs="Times New Roman"/>
          <w:sz w:val="28"/>
          <w:szCs w:val="28"/>
        </w:rPr>
        <w:t>Написать программу по созданию, добавлению, просмотру и решению</w:t>
      </w:r>
      <w:r>
        <w:rPr>
          <w:rFonts w:cs="Times New Roman"/>
          <w:sz w:val="28"/>
          <w:szCs w:val="28"/>
        </w:rPr>
        <w:t xml:space="preserve"> </w:t>
      </w:r>
      <w:r w:rsidRPr="00181A6E">
        <w:rPr>
          <w:rFonts w:cs="Times New Roman"/>
          <w:sz w:val="28"/>
          <w:szCs w:val="28"/>
        </w:rPr>
        <w:t>поставленной задачи (в рассмотренных примерах это действие отсутствует) для однонаправленного линейного списка типа СТЕК. Реализовать сортировку стека двумя рассмотренными выше методами.</w:t>
      </w:r>
    </w:p>
    <w:p w:rsidR="00181A6E" w:rsidRP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 w:rsidRPr="00181A6E">
        <w:rPr>
          <w:rFonts w:cs="Times New Roman"/>
          <w:sz w:val="28"/>
          <w:szCs w:val="28"/>
        </w:rPr>
        <w:t>Решение поставленной задачи представить в виде блок-схемы.</w:t>
      </w: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 w:rsidRPr="00181A6E">
        <w:rPr>
          <w:rFonts w:cs="Times New Roman"/>
          <w:sz w:val="28"/>
          <w:szCs w:val="28"/>
        </w:rPr>
        <w:t>Во всех заданиях создать список из положительных и отрицательных случайных целых чисел.</w:t>
      </w:r>
    </w:p>
    <w:p w:rsidR="00181A6E" w:rsidRPr="00181A6E" w:rsidRDefault="00181A6E" w:rsidP="00181A6E">
      <w:pPr>
        <w:spacing w:after="0"/>
        <w:ind w:firstLine="709"/>
        <w:jc w:val="both"/>
        <w:rPr>
          <w:rFonts w:cs="Times New Roman"/>
          <w:sz w:val="28"/>
          <w:szCs w:val="28"/>
        </w:rPr>
      </w:pPr>
    </w:p>
    <w:p w:rsidR="00181A6E" w:rsidRDefault="00181A6E" w:rsidP="00181A6E">
      <w:pPr>
        <w:pStyle w:val="a3"/>
        <w:numPr>
          <w:ilvl w:val="1"/>
          <w:numId w:val="1"/>
        </w:numPr>
        <w:spacing w:after="0" w:line="276" w:lineRule="auto"/>
        <w:ind w:left="0" w:firstLine="709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Создание консольного приложения</w:t>
      </w: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од программы:</w:t>
      </w: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tdbool.h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locale.h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define STACK_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OVERFLOW  -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100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define STACK_UNDERFLOW -101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#define OUT_OF_MEMORY   -102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typedef int 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typedef struc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ag</w:t>
      </w:r>
      <w:proofErr w:type="spellEnd"/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T 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struc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ag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}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ush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* head, T info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pop1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* 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ortStackByAdres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void (*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ortStackByAdre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ortStackBy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rin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cons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getSize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cons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wapMinAndMax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LC_ALL, "Russian"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 = NULL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char command = '\\';</w:t>
      </w:r>
    </w:p>
    <w:p w:rsidR="00181A6E" w:rsidRPr="009E61D2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9E61D2">
        <w:rPr>
          <w:rFonts w:ascii="Courier New" w:hAnsi="Courier New" w:cs="Courier New"/>
          <w:sz w:val="20"/>
          <w:szCs w:val="20"/>
          <w:lang w:val="en-US"/>
        </w:rPr>
        <w:t>int info;</w:t>
      </w:r>
    </w:p>
    <w:p w:rsidR="00181A6E" w:rsidRPr="009E61D2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9E61D2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</w:rPr>
        <w:t>puts</w:t>
      </w:r>
      <w:proofErr w:type="spellEnd"/>
      <w:r w:rsidRPr="00181A6E">
        <w:rPr>
          <w:rFonts w:ascii="Courier New" w:hAnsi="Courier New" w:cs="Courier New"/>
          <w:sz w:val="20"/>
          <w:szCs w:val="20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</w:rPr>
        <w:t>" 1 - Добавить в стек\n 2 - Достать из стека\n 3 - Вывести стек\n 4 - Поменять местами максимальный и минимальный элементы\n 5 - Сортировка по адресу\n 6 - Сортировка по значению\n 7 - Выход\n"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>while (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command !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= '7'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canf_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"%1c", &amp;comman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switch (comman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1':</w:t>
      </w:r>
    </w:p>
    <w:p w:rsidR="00181A6E" w:rsidRPr="009E61D2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uts</w:t>
      </w:r>
      <w:r w:rsidRPr="009E61D2">
        <w:rPr>
          <w:rFonts w:ascii="Courier New" w:hAnsi="Courier New" w:cs="Courier New"/>
          <w:sz w:val="20"/>
          <w:szCs w:val="20"/>
        </w:rPr>
        <w:t>(</w:t>
      </w:r>
      <w:proofErr w:type="gramEnd"/>
      <w:r w:rsidRPr="009E61D2">
        <w:rPr>
          <w:rFonts w:ascii="Courier New" w:hAnsi="Courier New" w:cs="Courier New"/>
          <w:sz w:val="20"/>
          <w:szCs w:val="20"/>
        </w:rPr>
        <w:t>"</w:t>
      </w:r>
      <w:r w:rsidRPr="00181A6E">
        <w:rPr>
          <w:rFonts w:ascii="Courier New" w:hAnsi="Courier New" w:cs="Courier New"/>
          <w:sz w:val="20"/>
          <w:szCs w:val="20"/>
        </w:rPr>
        <w:t>Введите</w:t>
      </w:r>
      <w:r w:rsidRPr="009E61D2">
        <w:rPr>
          <w:rFonts w:ascii="Courier New" w:hAnsi="Courier New" w:cs="Courier New"/>
          <w:sz w:val="20"/>
          <w:szCs w:val="20"/>
        </w:rPr>
        <w:t xml:space="preserve"> </w:t>
      </w:r>
      <w:r w:rsidRPr="00181A6E">
        <w:rPr>
          <w:rFonts w:ascii="Courier New" w:hAnsi="Courier New" w:cs="Courier New"/>
          <w:sz w:val="20"/>
          <w:szCs w:val="20"/>
        </w:rPr>
        <w:t>значение</w:t>
      </w:r>
      <w:r w:rsidRPr="009E61D2">
        <w:rPr>
          <w:rFonts w:ascii="Courier New" w:hAnsi="Courier New" w:cs="Courier New"/>
          <w:sz w:val="20"/>
          <w:szCs w:val="20"/>
        </w:rPr>
        <w:t>");</w:t>
      </w:r>
    </w:p>
    <w:p w:rsidR="00181A6E" w:rsidRPr="009E61D2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9E61D2">
        <w:rPr>
          <w:rFonts w:ascii="Courier New" w:hAnsi="Courier New" w:cs="Courier New"/>
          <w:sz w:val="20"/>
          <w:szCs w:val="20"/>
        </w:rPr>
        <w:tab/>
      </w:r>
      <w:r w:rsidRPr="009E61D2">
        <w:rPr>
          <w:rFonts w:ascii="Courier New" w:hAnsi="Courier New" w:cs="Courier New"/>
          <w:sz w:val="20"/>
          <w:szCs w:val="20"/>
        </w:rPr>
        <w:tab/>
      </w:r>
      <w:r w:rsidRPr="009E61D2">
        <w:rPr>
          <w:rFonts w:ascii="Courier New" w:hAnsi="Courier New" w:cs="Courier New"/>
          <w:sz w:val="20"/>
          <w:szCs w:val="20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canf</w:t>
      </w:r>
      <w:proofErr w:type="spellEnd"/>
      <w:r w:rsidRPr="009E61D2">
        <w:rPr>
          <w:rFonts w:ascii="Courier New" w:hAnsi="Courier New" w:cs="Courier New"/>
          <w:sz w:val="20"/>
          <w:szCs w:val="20"/>
        </w:rPr>
        <w:t>_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</w:t>
      </w:r>
      <w:r w:rsidRPr="009E61D2">
        <w:rPr>
          <w:rFonts w:ascii="Courier New" w:hAnsi="Courier New" w:cs="Courier New"/>
          <w:sz w:val="20"/>
          <w:szCs w:val="20"/>
        </w:rPr>
        <w:t>(</w:t>
      </w:r>
      <w:proofErr w:type="gramEnd"/>
      <w:r w:rsidRPr="009E61D2">
        <w:rPr>
          <w:rFonts w:ascii="Courier New" w:hAnsi="Courier New" w:cs="Courier New"/>
          <w:sz w:val="20"/>
          <w:szCs w:val="20"/>
        </w:rPr>
        <w:t>"%4</w:t>
      </w:r>
      <w:r w:rsidRPr="00181A6E">
        <w:rPr>
          <w:rFonts w:ascii="Courier New" w:hAnsi="Courier New" w:cs="Courier New"/>
          <w:sz w:val="20"/>
          <w:szCs w:val="20"/>
          <w:lang w:val="en-US"/>
        </w:rPr>
        <w:t>d</w:t>
      </w:r>
      <w:r w:rsidRPr="009E61D2">
        <w:rPr>
          <w:rFonts w:ascii="Courier New" w:hAnsi="Courier New" w:cs="Courier New"/>
          <w:sz w:val="20"/>
          <w:szCs w:val="20"/>
        </w:rPr>
        <w:t>", &amp;</w:t>
      </w:r>
      <w:r w:rsidRPr="00181A6E">
        <w:rPr>
          <w:rFonts w:ascii="Courier New" w:hAnsi="Courier New" w:cs="Courier New"/>
          <w:sz w:val="20"/>
          <w:szCs w:val="20"/>
          <w:lang w:val="en-US"/>
        </w:rPr>
        <w:t>info</w:t>
      </w:r>
      <w:r w:rsidRPr="009E61D2">
        <w:rPr>
          <w:rFonts w:ascii="Courier New" w:hAnsi="Courier New" w:cs="Courier New"/>
          <w:sz w:val="20"/>
          <w:szCs w:val="20"/>
        </w:rPr>
        <w:t>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9E61D2">
        <w:rPr>
          <w:rFonts w:ascii="Courier New" w:hAnsi="Courier New" w:cs="Courier New"/>
          <w:sz w:val="20"/>
          <w:szCs w:val="20"/>
        </w:rPr>
        <w:tab/>
      </w:r>
      <w:r w:rsidRPr="009E61D2">
        <w:rPr>
          <w:rFonts w:ascii="Courier New" w:hAnsi="Courier New" w:cs="Courier New"/>
          <w:sz w:val="20"/>
          <w:szCs w:val="20"/>
        </w:rPr>
        <w:tab/>
      </w:r>
      <w:r w:rsidRPr="009E61D2">
        <w:rPr>
          <w:rFonts w:ascii="Courier New" w:hAnsi="Courier New" w:cs="Courier New"/>
          <w:sz w:val="20"/>
          <w:szCs w:val="20"/>
        </w:rPr>
        <w:tab/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ush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&amp;head, info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2'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"%d\n", pop1(&amp;head)-&gt;info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3'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rin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4'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head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wapMinAndMax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rin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5'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ortStackByAdre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case '6'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ortStackBy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head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default: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return 0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ush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* head, T info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malloc(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= NULL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exit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STACK_OVERFLOW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ortStackByAdre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ortStackBy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 = *head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= 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*head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pop1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* hea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ou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(*head) == NULL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exit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STACK_UNDERFLOW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out = *head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*head = (*head)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return ou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ortByAdress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t, * m, * a, * b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for (bool go = true; go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; )</w:t>
      </w:r>
      <w:proofErr w:type="gramEnd"/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go = false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a = t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b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b !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a-&gt;info &gt; b-&gt;info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t == a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 = b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else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t-&gt;next = b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a-&gt;next = b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-&gt;next = a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m = a, a = b, b = m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go = true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t = a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a = a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b = b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ortStackBy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a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T 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Data</w:t>
      </w:r>
      <w:proofErr w:type="spellEnd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for (bool go = true; go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; )</w:t>
      </w:r>
      <w:proofErr w:type="gramEnd"/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go = false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a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r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a-&gt;</w:t>
      </w:r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next !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= NULL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a-&gt;info &gt; a-&gt;next-&gt;info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a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a-&gt;info = a-&gt;next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a-&gt;next-&gt;info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tmpData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go = true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a = a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rintStack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cons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"stack &gt; "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head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"%d ", head-&gt;info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head = head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"\n"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swapMinAndMax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lastRenderedPageBreak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int MAX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int MIN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Head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MIN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MAX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&gt; MAX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MAX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&lt; MIN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 xml:space="preserve">MIN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  <w:r w:rsidRPr="00181A6E">
        <w:rPr>
          <w:rFonts w:ascii="Courier New" w:hAnsi="Courier New" w:cs="Courier New"/>
          <w:sz w:val="20"/>
          <w:szCs w:val="20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</w:rPr>
        <w:t>printf_</w:t>
      </w:r>
      <w:proofErr w:type="gramStart"/>
      <w:r w:rsidRPr="00181A6E">
        <w:rPr>
          <w:rFonts w:ascii="Courier New" w:hAnsi="Courier New" w:cs="Courier New"/>
          <w:sz w:val="20"/>
          <w:szCs w:val="20"/>
        </w:rPr>
        <w:t>s</w:t>
      </w:r>
      <w:proofErr w:type="spellEnd"/>
      <w:r w:rsidRPr="00181A6E">
        <w:rPr>
          <w:rFonts w:ascii="Courier New" w:hAnsi="Courier New" w:cs="Courier New"/>
          <w:sz w:val="20"/>
          <w:szCs w:val="20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</w:rPr>
        <w:t>"Максимальное число стека: %d\n Минимальное число стека: %d\n", MAX, MIN)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Head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if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== MAX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= MIN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else if (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== MIN) 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info = MAX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return Head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81A6E">
        <w:rPr>
          <w:rFonts w:ascii="Courier New" w:hAnsi="Courier New" w:cs="Courier New"/>
          <w:sz w:val="20"/>
          <w:szCs w:val="20"/>
          <w:lang w:val="en-US"/>
        </w:rPr>
        <w:t>getSize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const </w:t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Nod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>* hea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181A6E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181A6E">
        <w:rPr>
          <w:rFonts w:ascii="Courier New" w:hAnsi="Courier New" w:cs="Courier New"/>
          <w:sz w:val="20"/>
          <w:szCs w:val="20"/>
          <w:lang w:val="en-US"/>
        </w:rPr>
        <w:t xml:space="preserve"> size = 0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while (head)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size++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</w:r>
      <w:r w:rsidRPr="00181A6E">
        <w:rPr>
          <w:rFonts w:ascii="Courier New" w:hAnsi="Courier New" w:cs="Courier New"/>
          <w:sz w:val="20"/>
          <w:szCs w:val="20"/>
          <w:lang w:val="en-US"/>
        </w:rPr>
        <w:tab/>
        <w:t>head = head-&gt;next;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181A6E" w:rsidRPr="00181A6E" w:rsidRDefault="00181A6E" w:rsidP="00181A6E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181A6E">
        <w:rPr>
          <w:rFonts w:ascii="Courier New" w:hAnsi="Courier New" w:cs="Courier New"/>
          <w:sz w:val="20"/>
          <w:szCs w:val="20"/>
          <w:lang w:val="en-US"/>
        </w:rPr>
        <w:tab/>
        <w:t>return size;</w:t>
      </w:r>
    </w:p>
    <w:p w:rsidR="00181A6E" w:rsidRPr="00181A6E" w:rsidRDefault="00181A6E" w:rsidP="00181A6E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181A6E">
        <w:rPr>
          <w:rFonts w:ascii="Courier New" w:hAnsi="Courier New" w:cs="Courier New"/>
          <w:sz w:val="20"/>
          <w:szCs w:val="20"/>
        </w:rPr>
        <w:t>}</w:t>
      </w:r>
    </w:p>
    <w:p w:rsidR="00181A6E" w:rsidRDefault="00181A6E" w:rsidP="00181A6E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181A6E" w:rsidRDefault="00181A6E" w:rsidP="00181A6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:</w:t>
      </w:r>
    </w:p>
    <w:p w:rsidR="00181A6E" w:rsidRDefault="00181A6E" w:rsidP="00181A6E">
      <w:pPr>
        <w:jc w:val="center"/>
        <w:rPr>
          <w:b/>
          <w:sz w:val="28"/>
          <w:szCs w:val="28"/>
        </w:rPr>
      </w:pPr>
    </w:p>
    <w:p w:rsidR="00181A6E" w:rsidRDefault="00181A6E" w:rsidP="00181A6E">
      <w:pPr>
        <w:jc w:val="center"/>
      </w:pPr>
      <w:r w:rsidRPr="00181A6E">
        <w:rPr>
          <w:noProof/>
        </w:rPr>
        <w:drawing>
          <wp:inline distT="0" distB="0" distL="0" distR="0" wp14:anchorId="56CA7EDA" wp14:editId="3DB6EC45">
            <wp:extent cx="5339597" cy="13487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389029" cy="136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1A6E" w:rsidRDefault="00181A6E" w:rsidP="00181A6E">
      <w:pPr>
        <w:jc w:val="center"/>
      </w:pPr>
    </w:p>
    <w:p w:rsidR="00181A6E" w:rsidRDefault="00181A6E" w:rsidP="00181A6E">
      <w:pPr>
        <w:jc w:val="center"/>
      </w:pPr>
      <w:r w:rsidRPr="00181A6E">
        <w:rPr>
          <w:noProof/>
        </w:rPr>
        <w:lastRenderedPageBreak/>
        <w:drawing>
          <wp:inline distT="0" distB="0" distL="0" distR="0" wp14:anchorId="08AA4A4F" wp14:editId="0EBC5368">
            <wp:extent cx="3131820" cy="398223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148070" cy="400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5159" w:rsidRDefault="00D15159" w:rsidP="00181A6E">
      <w:pPr>
        <w:jc w:val="center"/>
      </w:pPr>
    </w:p>
    <w:p w:rsidR="00181A6E" w:rsidRDefault="00181A6E" w:rsidP="00181A6E">
      <w:pPr>
        <w:jc w:val="center"/>
      </w:pPr>
      <w:r w:rsidRPr="00181A6E">
        <w:rPr>
          <w:noProof/>
        </w:rPr>
        <w:drawing>
          <wp:inline distT="0" distB="0" distL="0" distR="0" wp14:anchorId="20CD4D18" wp14:editId="428A5EEC">
            <wp:extent cx="4887007" cy="1600423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87007" cy="160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1A6E" w:rsidRDefault="00181A6E" w:rsidP="00181A6E">
      <w:pPr>
        <w:jc w:val="center"/>
      </w:pPr>
    </w:p>
    <w:p w:rsidR="00D15159" w:rsidRDefault="00D15159" w:rsidP="00D1515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лок</w:t>
      </w:r>
      <w:r w:rsidR="009E61D2">
        <w:rPr>
          <w:b/>
          <w:sz w:val="28"/>
          <w:szCs w:val="28"/>
        </w:rPr>
        <w:t>-</w:t>
      </w:r>
      <w:r>
        <w:rPr>
          <w:b/>
          <w:sz w:val="28"/>
          <w:szCs w:val="28"/>
        </w:rPr>
        <w:t>схем</w:t>
      </w:r>
      <w:r w:rsidR="005F0C61">
        <w:rPr>
          <w:b/>
          <w:sz w:val="28"/>
          <w:szCs w:val="28"/>
        </w:rPr>
        <w:t>а</w:t>
      </w:r>
      <w:bookmarkStart w:id="0" w:name="_GoBack"/>
      <w:bookmarkEnd w:id="0"/>
      <w:r>
        <w:rPr>
          <w:b/>
          <w:sz w:val="28"/>
          <w:szCs w:val="28"/>
        </w:rPr>
        <w:t>:</w:t>
      </w:r>
    </w:p>
    <w:p w:rsidR="00181A6E" w:rsidRDefault="00181A6E" w:rsidP="00181A6E">
      <w:pPr>
        <w:jc w:val="center"/>
      </w:pPr>
    </w:p>
    <w:p w:rsidR="004E14EB" w:rsidRDefault="00D15159" w:rsidP="00D15159">
      <w:pPr>
        <w:jc w:val="center"/>
      </w:pPr>
      <w:r>
        <w:object w:dxaOrig="10537" w:dyaOrig="14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9in" o:ole="">
            <v:imagedata r:id="rId8" o:title=""/>
          </v:shape>
          <o:OLEObject Type="Embed" ProgID="Visio.Drawing.15" ShapeID="_x0000_i1025" DrawAspect="Content" ObjectID="_1684161428" r:id="rId9"/>
        </w:object>
      </w:r>
    </w:p>
    <w:sectPr w:rsidR="004E14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4F034E"/>
    <w:multiLevelType w:val="multilevel"/>
    <w:tmpl w:val="F11C87CE"/>
    <w:lvl w:ilvl="0">
      <w:start w:val="1"/>
      <w:numFmt w:val="decimal"/>
      <w:lvlText w:val="%1"/>
      <w:lvlJc w:val="left"/>
      <w:pPr>
        <w:ind w:left="384" w:hanging="384"/>
      </w:pPr>
    </w:lvl>
    <w:lvl w:ilvl="1">
      <w:start w:val="1"/>
      <w:numFmt w:val="decimal"/>
      <w:lvlText w:val="%1.%2"/>
      <w:lvlJc w:val="left"/>
      <w:pPr>
        <w:ind w:left="384" w:hanging="384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A6E"/>
    <w:rsid w:val="00181A6E"/>
    <w:rsid w:val="004E14EB"/>
    <w:rsid w:val="005F0C61"/>
    <w:rsid w:val="009E61D2"/>
    <w:rsid w:val="00D15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39C7CA"/>
  <w15:chartTrackingRefBased/>
  <w15:docId w15:val="{1A4AD0A3-0FB1-40CC-92F1-1714046EE6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81A6E"/>
    <w:pPr>
      <w:spacing w:line="252" w:lineRule="auto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1A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53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6</Pages>
  <Words>568</Words>
  <Characters>3238</Characters>
  <Application>Microsoft Office Word</Application>
  <DocSecurity>0</DocSecurity>
  <Lines>26</Lines>
  <Paragraphs>7</Paragraphs>
  <ScaleCrop>false</ScaleCrop>
  <Company/>
  <LinksUpToDate>false</LinksUpToDate>
  <CharactersWithSpaces>3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Приходовская</dc:creator>
  <cp:keywords/>
  <dc:description/>
  <cp:lastModifiedBy>Анастасия Приходовская</cp:lastModifiedBy>
  <cp:revision>4</cp:revision>
  <dcterms:created xsi:type="dcterms:W3CDTF">2021-06-02T13:34:00Z</dcterms:created>
  <dcterms:modified xsi:type="dcterms:W3CDTF">2021-06-02T14:51:00Z</dcterms:modified>
</cp:coreProperties>
</file>